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530" w:type="dxa"/>
        <w:tblInd w:w="-2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"/>
        <w:gridCol w:w="30"/>
        <w:gridCol w:w="337"/>
        <w:gridCol w:w="30"/>
        <w:gridCol w:w="9"/>
        <w:gridCol w:w="30"/>
        <w:gridCol w:w="498"/>
        <w:gridCol w:w="30"/>
        <w:gridCol w:w="150"/>
        <w:gridCol w:w="30"/>
        <w:gridCol w:w="1207"/>
        <w:gridCol w:w="30"/>
        <w:gridCol w:w="151"/>
        <w:gridCol w:w="30"/>
        <w:gridCol w:w="639"/>
        <w:gridCol w:w="30"/>
        <w:gridCol w:w="293"/>
        <w:gridCol w:w="30"/>
        <w:gridCol w:w="214"/>
        <w:gridCol w:w="30"/>
        <w:gridCol w:w="435"/>
        <w:gridCol w:w="30"/>
        <w:gridCol w:w="2947"/>
        <w:gridCol w:w="30"/>
        <w:gridCol w:w="253"/>
        <w:gridCol w:w="30"/>
        <w:gridCol w:w="254"/>
        <w:gridCol w:w="30"/>
        <w:gridCol w:w="253"/>
        <w:gridCol w:w="30"/>
        <w:gridCol w:w="254"/>
        <w:gridCol w:w="30"/>
        <w:gridCol w:w="820"/>
        <w:gridCol w:w="30"/>
        <w:gridCol w:w="667"/>
        <w:gridCol w:w="30"/>
        <w:gridCol w:w="537"/>
        <w:gridCol w:w="12"/>
        <w:gridCol w:w="18"/>
        <w:gridCol w:w="12"/>
      </w:tblGrid>
      <w:tr w:rsidR="00BA1341" w:rsidTr="00151604">
        <w:trPr>
          <w:gridBefore w:val="1"/>
          <w:gridAfter w:val="1"/>
          <w:wBefore w:w="30" w:type="dxa"/>
          <w:wAfter w:w="12" w:type="dxa"/>
          <w:trHeight w:val="567"/>
        </w:trPr>
        <w:tc>
          <w:tcPr>
            <w:tcW w:w="10488" w:type="dxa"/>
            <w:gridSpan w:val="38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BA1341" w:rsidRDefault="00BA1341" w:rsidP="00046570">
            <w:pPr>
              <w:spacing w:line="360" w:lineRule="auto"/>
            </w:pPr>
            <w:bookmarkStart w:id="0" w:name="_Hlk6966692"/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14117"/>
        </w:trPr>
        <w:tc>
          <w:tcPr>
            <w:tcW w:w="10488" w:type="dxa"/>
            <w:gridSpan w:val="3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403375" w:rsidRDefault="00403375" w:rsidP="00403375">
            <w:pPr>
              <w:ind w:right="218"/>
              <w:jc w:val="center"/>
              <w:rPr>
                <w:b/>
                <w:sz w:val="28"/>
                <w:szCs w:val="28"/>
              </w:rPr>
            </w:pPr>
            <w:bookmarkStart w:id="1" w:name="_GoBack"/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403375" w:rsidRDefault="00403375" w:rsidP="00403375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403375" w:rsidRPr="00403375" w:rsidRDefault="00403375" w:rsidP="00403375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403375" w:rsidRPr="00403375" w:rsidRDefault="00403375" w:rsidP="00403375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D4081C" w:rsidRPr="00403375" w:rsidRDefault="00403375" w:rsidP="00403375">
            <w:pPr>
              <w:ind w:right="218" w:firstLine="142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  <w:bookmarkEnd w:id="1"/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567"/>
        </w:trPr>
        <w:tc>
          <w:tcPr>
            <w:tcW w:w="10488" w:type="dxa"/>
            <w:gridSpan w:val="3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Pr="006B5DD4" w:rsidRDefault="00C56F95" w:rsidP="00FD676C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</w:t>
            </w:r>
            <w:r w:rsidR="006B5DD4" w:rsidRPr="006B5DD4">
              <w:rPr>
                <w:b/>
                <w:sz w:val="32"/>
                <w:szCs w:val="32"/>
              </w:rPr>
              <w:t>9</w:t>
            </w:r>
            <w:r w:rsidRPr="006B5DD4">
              <w:rPr>
                <w:b/>
                <w:sz w:val="32"/>
                <w:szCs w:val="32"/>
              </w:rPr>
              <w:t xml:space="preserve"> ПЗ</w:t>
            </w:r>
          </w:p>
        </w:tc>
        <w:tc>
          <w:tcPr>
            <w:tcW w:w="56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FD676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Default="00BA1341" w:rsidP="00FD676C">
            <w:pPr>
              <w:jc w:val="center"/>
            </w:pPr>
          </w:p>
        </w:tc>
        <w:tc>
          <w:tcPr>
            <w:tcW w:w="56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403375" w:rsidP="00FD676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  <w:tc>
          <w:tcPr>
            <w:tcW w:w="567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</w:tr>
      <w:bookmarkEnd w:id="0"/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567"/>
        </w:trPr>
        <w:tc>
          <w:tcPr>
            <w:tcW w:w="10470" w:type="dxa"/>
            <w:gridSpan w:val="38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403375" w:rsidRPr="00987C41" w:rsidRDefault="00403375" w:rsidP="00963E5C">
            <w:pPr>
              <w:spacing w:line="360" w:lineRule="auto"/>
              <w:rPr>
                <w:b/>
              </w:rPr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11585"/>
        </w:trPr>
        <w:tc>
          <w:tcPr>
            <w:tcW w:w="10470" w:type="dxa"/>
            <w:gridSpan w:val="3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03375" w:rsidRPr="00987C41" w:rsidRDefault="00842DF4" w:rsidP="00963E5C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8892" w:dyaOrig="304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5" type="#_x0000_t75" style="width:187.8pt;height:576.6pt" o:ole="">
                  <v:imagedata r:id="rId6" o:title=""/>
                </v:shape>
                <o:OLEObject Type="Link" ProgID="Visio.Drawing.15" ShapeID="_x0000_i1055" DrawAspect="Content" r:id="rId7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567"/>
        </w:trPr>
        <w:tc>
          <w:tcPr>
            <w:tcW w:w="10470" w:type="dxa"/>
            <w:gridSpan w:val="3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963E5C"/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Pr="009B75BD" w:rsidRDefault="00403375" w:rsidP="00963E5C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403375" w:rsidRPr="009B75BD" w:rsidRDefault="00403375" w:rsidP="00963E5C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>
              <w:t>Масштаб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134" w:type="dxa"/>
            <w:gridSpan w:val="4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276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276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276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113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>
              <w:t>Листов 1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</w:p>
        </w:tc>
        <w:tc>
          <w:tcPr>
            <w:tcW w:w="3260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963E5C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03375" w:rsidRDefault="00403375" w:rsidP="00963E5C"/>
        </w:tc>
        <w:tc>
          <w:tcPr>
            <w:tcW w:w="3260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03375" w:rsidRDefault="00403375" w:rsidP="00963E5C"/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963E5C"/>
        </w:tc>
        <w:tc>
          <w:tcPr>
            <w:tcW w:w="3260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963E5C"/>
        </w:tc>
      </w:tr>
      <w:tr w:rsidR="00151604" w:rsidTr="00151604">
        <w:trPr>
          <w:gridAfter w:val="3"/>
          <w:wAfter w:w="42" w:type="dxa"/>
          <w:trHeight w:val="567"/>
        </w:trPr>
        <w:tc>
          <w:tcPr>
            <w:tcW w:w="10488" w:type="dxa"/>
            <w:gridSpan w:val="37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Default="00151604" w:rsidP="00963E5C">
            <w:pPr>
              <w:spacing w:line="360" w:lineRule="auto"/>
            </w:pPr>
          </w:p>
        </w:tc>
      </w:tr>
      <w:tr w:rsidR="00151604" w:rsidTr="00151604">
        <w:trPr>
          <w:gridAfter w:val="3"/>
          <w:wAfter w:w="42" w:type="dxa"/>
          <w:trHeight w:val="14117"/>
        </w:trPr>
        <w:tc>
          <w:tcPr>
            <w:tcW w:w="10488" w:type="dxa"/>
            <w:gridSpan w:val="37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151604" w:rsidRDefault="00151604" w:rsidP="00151604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151604" w:rsidRDefault="00151604" w:rsidP="00151604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151604" w:rsidRPr="00403375" w:rsidRDefault="00151604" w:rsidP="00151604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151604" w:rsidRPr="00403375" w:rsidRDefault="00151604" w:rsidP="00151604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151604" w:rsidRPr="00F4437B" w:rsidRDefault="00151604" w:rsidP="00151604">
            <w:pPr>
              <w:tabs>
                <w:tab w:val="left" w:pos="9923"/>
              </w:tabs>
              <w:spacing w:line="360" w:lineRule="auto"/>
              <w:ind w:left="567" w:right="541" w:firstLine="57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</w:tc>
      </w:tr>
      <w:tr w:rsidR="00151604" w:rsidTr="00151604">
        <w:trPr>
          <w:gridAfter w:val="3"/>
          <w:wAfter w:w="42" w:type="dxa"/>
          <w:trHeight w:val="567"/>
        </w:trPr>
        <w:tc>
          <w:tcPr>
            <w:tcW w:w="10488" w:type="dxa"/>
            <w:gridSpan w:val="37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6B5DD4" w:rsidRDefault="00151604" w:rsidP="00963E5C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56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4</w:t>
            </w:r>
          </w:p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963E5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  <w:tc>
          <w:tcPr>
            <w:tcW w:w="56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567"/>
        </w:trPr>
        <w:tc>
          <w:tcPr>
            <w:tcW w:w="10470" w:type="dxa"/>
            <w:gridSpan w:val="37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Pr="00987C41" w:rsidRDefault="00151604" w:rsidP="00963E5C">
            <w:pPr>
              <w:spacing w:line="360" w:lineRule="auto"/>
              <w:rPr>
                <w:b/>
              </w:rPr>
            </w:pPr>
            <w:bookmarkStart w:id="2" w:name="_Hlk6968215"/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11585"/>
        </w:trPr>
        <w:tc>
          <w:tcPr>
            <w:tcW w:w="10470" w:type="dxa"/>
            <w:gridSpan w:val="37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Default="00151604" w:rsidP="00963E5C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963E5C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963E5C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963E5C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963E5C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151604">
            <w:pPr>
              <w:ind w:right="218"/>
              <w:rPr>
                <w:sz w:val="28"/>
                <w:szCs w:val="28"/>
              </w:rPr>
            </w:pPr>
          </w:p>
          <w:p w:rsidR="00151604" w:rsidRPr="00987C41" w:rsidRDefault="0020556C" w:rsidP="00963E5C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4681" w:dyaOrig="5737">
                <v:shape id="_x0000_i1033" type="#_x0000_t75" style="width:281.4pt;height:345.6pt" o:ole="">
                  <v:imagedata r:id="rId8" o:title=""/>
                </v:shape>
                <o:OLEObject Type="Link" ProgID="Visio.Drawing.15" ShapeID="_x0000_i1033" DrawAspect="Content" r:id="rId9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567"/>
        </w:trPr>
        <w:tc>
          <w:tcPr>
            <w:tcW w:w="10470" w:type="dxa"/>
            <w:gridSpan w:val="37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9B75BD" w:rsidRDefault="00151604" w:rsidP="00963E5C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151604" w:rsidRPr="009B75BD" w:rsidRDefault="00151604" w:rsidP="00963E5C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>
              <w:t>Масштаб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134" w:type="dxa"/>
            <w:gridSpan w:val="4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276" w:type="dxa"/>
            <w:gridSpan w:val="5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276" w:type="dxa"/>
            <w:gridSpan w:val="5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276" w:type="dxa"/>
            <w:gridSpan w:val="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113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>
              <w:t>Листов 1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</w:p>
        </w:tc>
        <w:tc>
          <w:tcPr>
            <w:tcW w:w="3260" w:type="dxa"/>
            <w:gridSpan w:val="15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963E5C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  <w:tc>
          <w:tcPr>
            <w:tcW w:w="3260" w:type="dxa"/>
            <w:gridSpan w:val="15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963E5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  <w:tc>
          <w:tcPr>
            <w:tcW w:w="3260" w:type="dxa"/>
            <w:gridSpan w:val="1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963E5C"/>
        </w:tc>
      </w:tr>
      <w:bookmarkEnd w:id="2"/>
    </w:tbl>
    <w:p w:rsidR="00646727" w:rsidRDefault="00646727"/>
    <w:sectPr w:rsidR="00646727" w:rsidSect="00A12A4A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2073B"/>
    <w:multiLevelType w:val="hybridMultilevel"/>
    <w:tmpl w:val="9796D65C"/>
    <w:lvl w:ilvl="0" w:tplc="BD4CAF4C">
      <w:start w:val="1"/>
      <w:numFmt w:val="bullet"/>
      <w:lvlText w:val=""/>
      <w:lvlJc w:val="left"/>
      <w:pPr>
        <w:ind w:left="1864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A4A"/>
    <w:rsid w:val="00006734"/>
    <w:rsid w:val="00046570"/>
    <w:rsid w:val="00102841"/>
    <w:rsid w:val="00142A24"/>
    <w:rsid w:val="00151604"/>
    <w:rsid w:val="0020556C"/>
    <w:rsid w:val="00260892"/>
    <w:rsid w:val="00370016"/>
    <w:rsid w:val="00373C67"/>
    <w:rsid w:val="00385897"/>
    <w:rsid w:val="00403375"/>
    <w:rsid w:val="00453018"/>
    <w:rsid w:val="00473B6A"/>
    <w:rsid w:val="004E5B2C"/>
    <w:rsid w:val="005F6EBE"/>
    <w:rsid w:val="00646727"/>
    <w:rsid w:val="006B5DD4"/>
    <w:rsid w:val="008419D2"/>
    <w:rsid w:val="00842DF4"/>
    <w:rsid w:val="00902F8F"/>
    <w:rsid w:val="0093444C"/>
    <w:rsid w:val="00963E5C"/>
    <w:rsid w:val="00984613"/>
    <w:rsid w:val="00A12A4A"/>
    <w:rsid w:val="00A27AB5"/>
    <w:rsid w:val="00A4241A"/>
    <w:rsid w:val="00B079DE"/>
    <w:rsid w:val="00BA1341"/>
    <w:rsid w:val="00BF33E2"/>
    <w:rsid w:val="00C56F95"/>
    <w:rsid w:val="00CD6FEF"/>
    <w:rsid w:val="00D4081C"/>
    <w:rsid w:val="00E2524D"/>
    <w:rsid w:val="00E65E78"/>
    <w:rsid w:val="00EE2481"/>
    <w:rsid w:val="00F4437B"/>
    <w:rsid w:val="00FC0702"/>
    <w:rsid w:val="00F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D453F2"/>
  <w15:docId w15:val="{0AF9D331-03BC-4148-8B12-3D023CCF4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7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12A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A2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OSPanel\domains\mydiploma.ru\docs\&#1057;&#1093;&#1077;&#1084;&#1099;\&#1056;&#1077;&#1089;&#1091;&#1088;&#1089;&#1099;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9691998-7DE9-4E07-95C9-6DBB54F03C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5</Pages>
  <Words>222</Words>
  <Characters>1268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ргарита Комиссарова</cp:lastModifiedBy>
  <cp:revision>5</cp:revision>
  <dcterms:created xsi:type="dcterms:W3CDTF">2019-04-24T00:18:00Z</dcterms:created>
  <dcterms:modified xsi:type="dcterms:W3CDTF">2019-04-24T11:10:00Z</dcterms:modified>
</cp:coreProperties>
</file>